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63A5E" w:rsidRPr="00354BD8" w:rsidRDefault="00354BD8" w:rsidP="00354BD8">
      <w:pPr>
        <w:jc w:val="center"/>
        <w:rPr>
          <w:rFonts w:ascii="Times New Roman" w:hAnsi="Times New Roman" w:cs="Times New Roman"/>
          <w:sz w:val="32"/>
          <w:szCs w:val="32"/>
        </w:rPr>
      </w:pPr>
      <w:r w:rsidRPr="00354BD8">
        <w:rPr>
          <w:rFonts w:ascii="Times New Roman" w:hAnsi="Times New Roman" w:cs="Times New Roman"/>
          <w:sz w:val="32"/>
          <w:szCs w:val="32"/>
        </w:rPr>
        <w:t>SKEMA VIEW SISTEM INFORMASI JKBM</w:t>
      </w:r>
    </w:p>
    <w:p w:rsidR="00354BD8" w:rsidRDefault="00A04F0D">
      <w:r>
        <w:object w:dxaOrig="14539" w:dyaOrig="113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7.25pt;height:364.5pt" o:ole="">
            <v:imagedata r:id="rId4" o:title=""/>
          </v:shape>
          <o:OLEObject Type="Embed" ProgID="Visio.Drawing.11" ShapeID="_x0000_i1026" DrawAspect="Content" ObjectID="_1385818239" r:id="rId5"/>
        </w:object>
      </w:r>
    </w:p>
    <w:p w:rsidR="00354BD8" w:rsidRDefault="00354BD8" w:rsidP="00354BD8"/>
    <w:p w:rsidR="00354BD8" w:rsidRPr="00354BD8" w:rsidRDefault="00354BD8" w:rsidP="00354BD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Keterangan : </w:t>
      </w:r>
    </w:p>
    <w:p w:rsidR="00E73093" w:rsidRDefault="00354BD8" w:rsidP="00354BD8">
      <w:pPr>
        <w:rPr>
          <w:sz w:val="36"/>
          <w:szCs w:val="36"/>
        </w:rPr>
      </w:pPr>
      <w:r>
        <w:object w:dxaOrig="1742" w:dyaOrig="1534">
          <v:shape id="_x0000_i1025" type="#_x0000_t75" style="width:38.25pt;height:33.75pt" o:ole="">
            <v:imagedata r:id="rId6" o:title=""/>
          </v:shape>
          <o:OLEObject Type="Embed" ProgID="Visio.Drawing.11" ShapeID="_x0000_i1025" DrawAspect="Content" ObjectID="_1385818240" r:id="rId7"/>
        </w:object>
      </w:r>
      <w:r>
        <w:t xml:space="preserve">  </w:t>
      </w:r>
      <w:r>
        <w:rPr>
          <w:sz w:val="36"/>
          <w:szCs w:val="36"/>
        </w:rPr>
        <w:t>: Web Service</w:t>
      </w:r>
    </w:p>
    <w:p w:rsidR="00354BD8" w:rsidRDefault="00354BD8" w:rsidP="00354BD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Pendaftaran Pasien :</w:t>
      </w:r>
    </w:p>
    <w:p w:rsidR="00354BD8" w:rsidRDefault="00354BD8" w:rsidP="00354BD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Satu kali pendaftaran  --&gt; SIM RS</w:t>
      </w:r>
    </w:p>
    <w:p w:rsidR="00354BD8" w:rsidRDefault="00354BD8" w:rsidP="00354BD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Dua kali pendaftaran --&gt; Non SIM RS &amp; SIK</w:t>
      </w:r>
    </w:p>
    <w:p w:rsidR="006B682C" w:rsidRDefault="006B682C" w:rsidP="00354BD8">
      <w:pPr>
        <w:rPr>
          <w:rFonts w:ascii="Times New Roman" w:hAnsi="Times New Roman" w:cs="Times New Roman"/>
          <w:sz w:val="28"/>
          <w:szCs w:val="28"/>
        </w:rPr>
      </w:pPr>
    </w:p>
    <w:p w:rsidR="006B682C" w:rsidRDefault="006B682C" w:rsidP="00354BD8">
      <w:pPr>
        <w:rPr>
          <w:rFonts w:ascii="Times New Roman" w:hAnsi="Times New Roman" w:cs="Times New Roman"/>
          <w:sz w:val="28"/>
          <w:szCs w:val="28"/>
        </w:rPr>
      </w:pPr>
    </w:p>
    <w:p w:rsidR="006B682C" w:rsidRDefault="006B682C" w:rsidP="00354BD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Deskripsi untuk SIM VI:</w:t>
      </w:r>
    </w:p>
    <w:p w:rsidR="006B682C" w:rsidRDefault="006B682C" w:rsidP="00354BD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SIM VI mengirim data ke SIM RS, </w:t>
      </w:r>
      <w:r w:rsidR="00A04F0D">
        <w:rPr>
          <w:rFonts w:ascii="Times New Roman" w:hAnsi="Times New Roman" w:cs="Times New Roman"/>
          <w:sz w:val="28"/>
          <w:szCs w:val="28"/>
        </w:rPr>
        <w:t>Portal, SIK melalui Web Service.</w:t>
      </w:r>
    </w:p>
    <w:p w:rsidR="00A04F0D" w:rsidRPr="00354BD8" w:rsidRDefault="00A04F0D" w:rsidP="00354BD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r w:rsidR="005D3CAB">
        <w:rPr>
          <w:rFonts w:ascii="Times New Roman" w:hAnsi="Times New Roman" w:cs="Times New Roman"/>
          <w:sz w:val="28"/>
          <w:szCs w:val="28"/>
        </w:rPr>
        <w:t xml:space="preserve">SIM VI menerima data dari web service </w:t>
      </w:r>
    </w:p>
    <w:sectPr w:rsidR="00A04F0D" w:rsidRPr="00354BD8" w:rsidSect="00363A5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compat/>
  <w:rsids>
    <w:rsidRoot w:val="00E73093"/>
    <w:rsid w:val="00354BD8"/>
    <w:rsid w:val="00363A5E"/>
    <w:rsid w:val="005D3CAB"/>
    <w:rsid w:val="00647077"/>
    <w:rsid w:val="006B682C"/>
    <w:rsid w:val="00963A04"/>
    <w:rsid w:val="009B0123"/>
    <w:rsid w:val="00A04F0D"/>
    <w:rsid w:val="00E7309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63A5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</TotalTime>
  <Pages>2</Pages>
  <Words>54</Words>
  <Characters>308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ONY</dc:creator>
  <cp:lastModifiedBy>SONY</cp:lastModifiedBy>
  <cp:revision>4</cp:revision>
  <dcterms:created xsi:type="dcterms:W3CDTF">2011-12-19T07:49:00Z</dcterms:created>
  <dcterms:modified xsi:type="dcterms:W3CDTF">2011-12-19T08:44:00Z</dcterms:modified>
</cp:coreProperties>
</file>